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0B9FB33" w14:textId="797AE5EF" w:rsidR="000C327B" w:rsidRDefault="00336A54" w:rsidP="00A05164">
      <w:pPr>
        <w:pStyle w:val="1"/>
        <w:numPr>
          <w:ilvl w:val="0"/>
          <w:numId w:val="1"/>
        </w:numPr>
        <w:rPr>
          <w:rFonts w:ascii="华文细黑" w:eastAsia="华文细黑" w:hAnsi="华文细黑"/>
        </w:rPr>
      </w:pPr>
      <w:r>
        <w:rPr>
          <w:rFonts w:ascii="华文细黑" w:eastAsia="华文细黑" w:hAnsi="华文细黑" w:hint="eastAsia"/>
        </w:rPr>
        <w:t>好友系统概述</w:t>
      </w:r>
    </w:p>
    <w:p w14:paraId="79CB92ED" w14:textId="4F3B9B27" w:rsidR="00084313" w:rsidRPr="004C745B" w:rsidRDefault="00AB447A" w:rsidP="004C745B">
      <w:pPr>
        <w:pStyle w:val="a3"/>
        <w:numPr>
          <w:ilvl w:val="0"/>
          <w:numId w:val="3"/>
        </w:numPr>
        <w:ind w:firstLineChars="0"/>
      </w:pPr>
      <w:r w:rsidRPr="004C745B">
        <w:rPr>
          <w:rFonts w:hint="eastAsia"/>
        </w:rPr>
        <w:t>幺鸡宝石的所有好友分为陌生好友与已好基友</w:t>
      </w:r>
      <w:r w:rsidR="00084313" w:rsidRPr="004C745B">
        <w:rPr>
          <w:rFonts w:hint="eastAsia"/>
        </w:rPr>
        <w:t>两类</w:t>
      </w:r>
      <w:r w:rsidR="00304114" w:rsidRPr="004C745B">
        <w:rPr>
          <w:rFonts w:hint="eastAsia"/>
        </w:rPr>
        <w:t>。</w:t>
      </w:r>
    </w:p>
    <w:p w14:paraId="7AD3EDA5" w14:textId="3CBC00B5" w:rsidR="00336A54" w:rsidRPr="004C745B" w:rsidRDefault="00360FFE" w:rsidP="004C745B">
      <w:pPr>
        <w:pStyle w:val="a3"/>
        <w:numPr>
          <w:ilvl w:val="0"/>
          <w:numId w:val="3"/>
        </w:numPr>
        <w:ind w:firstLineChars="0"/>
      </w:pPr>
      <w:r w:rsidRPr="004C745B">
        <w:rPr>
          <w:rFonts w:hint="eastAsia"/>
        </w:rPr>
        <w:t>陌生好友与好基友都可被玩家选择参与战斗</w:t>
      </w:r>
      <w:r w:rsidR="00304114" w:rsidRPr="004C745B">
        <w:rPr>
          <w:rFonts w:hint="eastAsia"/>
        </w:rPr>
        <w:t>。</w:t>
      </w:r>
    </w:p>
    <w:p w14:paraId="61BF49E0" w14:textId="1373FBEB" w:rsidR="00360FFE" w:rsidRPr="004C745B" w:rsidRDefault="00360FFE" w:rsidP="004C745B">
      <w:pPr>
        <w:pStyle w:val="a3"/>
        <w:numPr>
          <w:ilvl w:val="0"/>
          <w:numId w:val="3"/>
        </w:numPr>
        <w:ind w:firstLineChars="0"/>
      </w:pPr>
      <w:r w:rsidRPr="004C745B">
        <w:rPr>
          <w:rFonts w:hint="eastAsia"/>
        </w:rPr>
        <w:t>每个玩家在注册进入游戏后系统都会为其帐号所在区分配一个</w:t>
      </w:r>
      <w:r w:rsidRPr="004C745B">
        <w:rPr>
          <w:rFonts w:hint="eastAsia"/>
        </w:rPr>
        <w:t>ID</w:t>
      </w:r>
      <w:r w:rsidRPr="004C745B">
        <w:rPr>
          <w:rFonts w:hint="eastAsia"/>
        </w:rPr>
        <w:t>（独有）</w:t>
      </w:r>
      <w:r w:rsidR="00304114" w:rsidRPr="004C745B">
        <w:rPr>
          <w:rFonts w:hint="eastAsia"/>
        </w:rPr>
        <w:t>。</w:t>
      </w:r>
    </w:p>
    <w:p w14:paraId="77334724" w14:textId="6EE8A751" w:rsidR="0046266E" w:rsidRDefault="0046266E" w:rsidP="004C745B">
      <w:pPr>
        <w:pStyle w:val="a3"/>
        <w:numPr>
          <w:ilvl w:val="0"/>
          <w:numId w:val="3"/>
        </w:numPr>
        <w:ind w:firstLineChars="0"/>
        <w:rPr>
          <w:rFonts w:hint="eastAsia"/>
        </w:rPr>
      </w:pPr>
      <w:r w:rsidRPr="004C745B">
        <w:rPr>
          <w:rFonts w:hint="eastAsia"/>
        </w:rPr>
        <w:t>每个好友</w:t>
      </w:r>
      <w:r w:rsidR="00304114" w:rsidRPr="004C745B">
        <w:rPr>
          <w:rFonts w:hint="eastAsia"/>
        </w:rPr>
        <w:t>（陌生好友</w:t>
      </w:r>
      <w:r w:rsidR="00304114" w:rsidRPr="004C745B">
        <w:rPr>
          <w:rFonts w:hint="eastAsia"/>
        </w:rPr>
        <w:t>and</w:t>
      </w:r>
      <w:r w:rsidR="00304114" w:rsidRPr="004C745B">
        <w:rPr>
          <w:rFonts w:hint="eastAsia"/>
        </w:rPr>
        <w:t>好基友）</w:t>
      </w:r>
      <w:r w:rsidRPr="004C745B">
        <w:rPr>
          <w:rFonts w:hint="eastAsia"/>
        </w:rPr>
        <w:t>每</w:t>
      </w:r>
      <w:r w:rsidR="00997093" w:rsidRPr="004C745B">
        <w:rPr>
          <w:rFonts w:hint="eastAsia"/>
        </w:rPr>
        <w:t>天只能助战</w:t>
      </w:r>
      <w:r w:rsidR="00E80CB7" w:rsidRPr="004C745B">
        <w:rPr>
          <w:rFonts w:hint="eastAsia"/>
        </w:rPr>
        <w:t>玩家</w:t>
      </w:r>
      <w:r w:rsidR="00EE39CD">
        <w:rPr>
          <w:rFonts w:hint="eastAsia"/>
        </w:rPr>
        <w:t>同一个区的</w:t>
      </w:r>
      <w:r w:rsidR="00E80CB7" w:rsidRPr="004C745B">
        <w:rPr>
          <w:rFonts w:hint="eastAsia"/>
        </w:rPr>
        <w:t>同一个帐号</w:t>
      </w:r>
      <w:r w:rsidR="00997093" w:rsidRPr="004C745B">
        <w:rPr>
          <w:rFonts w:hint="eastAsia"/>
        </w:rPr>
        <w:t>一次</w:t>
      </w:r>
      <w:r w:rsidR="00304114" w:rsidRPr="004C745B">
        <w:rPr>
          <w:rFonts w:hint="eastAsia"/>
        </w:rPr>
        <w:t>。</w:t>
      </w:r>
    </w:p>
    <w:p w14:paraId="0ED71DDF" w14:textId="3C08C367" w:rsidR="00084313" w:rsidRPr="0049714D" w:rsidRDefault="0049714D" w:rsidP="00084313">
      <w:pPr>
        <w:pStyle w:val="a3"/>
        <w:numPr>
          <w:ilvl w:val="0"/>
          <w:numId w:val="3"/>
        </w:numPr>
        <w:ind w:firstLineChars="0"/>
      </w:pPr>
      <w:r>
        <w:rPr>
          <w:rFonts w:hint="eastAsia"/>
        </w:rPr>
        <w:t>在助战好友选择栏中</w:t>
      </w:r>
      <w:r w:rsidR="000E098C">
        <w:rPr>
          <w:rFonts w:hint="eastAsia"/>
        </w:rPr>
        <w:t>，好基友优先排序。</w:t>
      </w:r>
      <w:bookmarkStart w:id="0" w:name="_GoBack"/>
      <w:bookmarkEnd w:id="0"/>
    </w:p>
    <w:p w14:paraId="69E6A45F" w14:textId="77777777" w:rsidR="00A05164" w:rsidRPr="00D3622B" w:rsidRDefault="00A05164" w:rsidP="00A05164">
      <w:pPr>
        <w:pStyle w:val="1"/>
        <w:numPr>
          <w:ilvl w:val="0"/>
          <w:numId w:val="1"/>
        </w:numPr>
        <w:rPr>
          <w:rFonts w:ascii="华文细黑" w:eastAsia="华文细黑" w:hAnsi="华文细黑"/>
        </w:rPr>
      </w:pPr>
      <w:r w:rsidRPr="00D3622B">
        <w:rPr>
          <w:rFonts w:ascii="华文细黑" w:eastAsia="华文细黑" w:hAnsi="华文细黑" w:hint="eastAsia"/>
        </w:rPr>
        <w:t>添加好友</w:t>
      </w:r>
    </w:p>
    <w:p w14:paraId="581D3D02" w14:textId="77777777" w:rsidR="00F327BC" w:rsidRPr="004C745B" w:rsidRDefault="00084313" w:rsidP="004C745B">
      <w:pPr>
        <w:pStyle w:val="a3"/>
        <w:numPr>
          <w:ilvl w:val="0"/>
          <w:numId w:val="3"/>
        </w:numPr>
        <w:ind w:firstLineChars="0"/>
      </w:pPr>
      <w:r w:rsidRPr="004C745B">
        <w:rPr>
          <w:rFonts w:hint="eastAsia"/>
        </w:rPr>
        <w:t>玩家可通过在好友界面内输入</w:t>
      </w:r>
      <w:r w:rsidR="0004535C" w:rsidRPr="004C745B">
        <w:rPr>
          <w:rFonts w:hint="eastAsia"/>
        </w:rPr>
        <w:t>陌生</w:t>
      </w:r>
      <w:r w:rsidRPr="004C745B">
        <w:rPr>
          <w:rFonts w:hint="eastAsia"/>
        </w:rPr>
        <w:t>好友</w:t>
      </w:r>
      <w:r w:rsidRPr="004C745B">
        <w:rPr>
          <w:rFonts w:hint="eastAsia"/>
        </w:rPr>
        <w:t>ID</w:t>
      </w:r>
      <w:r w:rsidRPr="004C745B">
        <w:rPr>
          <w:rFonts w:hint="eastAsia"/>
        </w:rPr>
        <w:t>直接查找添加好友</w:t>
      </w:r>
      <w:r w:rsidR="00F327BC" w:rsidRPr="004C745B">
        <w:rPr>
          <w:rFonts w:hint="eastAsia"/>
        </w:rPr>
        <w:t>。</w:t>
      </w:r>
    </w:p>
    <w:p w14:paraId="5A55F909" w14:textId="0F315A62" w:rsidR="006D32AA" w:rsidRPr="004C745B" w:rsidRDefault="006D32AA" w:rsidP="004C745B">
      <w:pPr>
        <w:pStyle w:val="a3"/>
        <w:numPr>
          <w:ilvl w:val="0"/>
          <w:numId w:val="3"/>
        </w:numPr>
        <w:ind w:firstLineChars="0"/>
      </w:pPr>
      <w:r w:rsidRPr="004C745B">
        <w:rPr>
          <w:rFonts w:hint="eastAsia"/>
        </w:rPr>
        <w:t>每场有陌生好友助战的战斗结束后都会询问玩家是否要将陌生好友加为好</w:t>
      </w:r>
      <w:r w:rsidR="007C0069" w:rsidRPr="004C745B">
        <w:rPr>
          <w:rFonts w:hint="eastAsia"/>
        </w:rPr>
        <w:t>基</w:t>
      </w:r>
      <w:r w:rsidRPr="004C745B">
        <w:rPr>
          <w:rFonts w:hint="eastAsia"/>
        </w:rPr>
        <w:t>友，玩家也可在此界面添加好友。</w:t>
      </w:r>
    </w:p>
    <w:p w14:paraId="0E2E7336" w14:textId="74BA4E4A" w:rsidR="00084313" w:rsidRPr="004C745B" w:rsidRDefault="007C7B1F" w:rsidP="004C745B">
      <w:pPr>
        <w:pStyle w:val="a3"/>
        <w:numPr>
          <w:ilvl w:val="0"/>
          <w:numId w:val="3"/>
        </w:numPr>
        <w:ind w:firstLineChars="0"/>
      </w:pPr>
      <w:r w:rsidRPr="004C745B">
        <w:rPr>
          <w:rFonts w:hint="eastAsia"/>
        </w:rPr>
        <w:t>同一个服务器下，同一个好友（</w:t>
      </w:r>
      <w:r w:rsidRPr="004C745B">
        <w:rPr>
          <w:rFonts w:hint="eastAsia"/>
        </w:rPr>
        <w:t>ID</w:t>
      </w:r>
      <w:r w:rsidRPr="004C745B">
        <w:rPr>
          <w:rFonts w:hint="eastAsia"/>
        </w:rPr>
        <w:t>）只可被添加一次。</w:t>
      </w:r>
    </w:p>
    <w:p w14:paraId="35D6ABBC" w14:textId="60EF0FEF" w:rsidR="0004535C" w:rsidRDefault="00C66165" w:rsidP="004C745B">
      <w:pPr>
        <w:pStyle w:val="a3"/>
        <w:numPr>
          <w:ilvl w:val="0"/>
          <w:numId w:val="3"/>
        </w:numPr>
        <w:ind w:firstLineChars="0"/>
        <w:rPr>
          <w:rFonts w:hint="eastAsia"/>
        </w:rPr>
      </w:pPr>
      <w:r w:rsidRPr="004C745B">
        <w:rPr>
          <w:rFonts w:hint="eastAsia"/>
        </w:rPr>
        <w:t>好友添加逻辑：</w:t>
      </w:r>
    </w:p>
    <w:p w14:paraId="0FF9B085" w14:textId="184C12AA" w:rsidR="00B953B4" w:rsidRPr="004C745B" w:rsidRDefault="00EE39CD" w:rsidP="00EE39CD">
      <w:pPr>
        <w:pStyle w:val="a3"/>
        <w:ind w:left="480" w:firstLineChars="750" w:firstLine="1800"/>
      </w:pPr>
      <w:r>
        <w:rPr>
          <w:rFonts w:ascii="华文细黑" w:eastAsia="华文细黑" w:hAnsi="华文细黑"/>
        </w:rPr>
        <w:object w:dxaOrig="7879" w:dyaOrig="11068" w14:anchorId="076712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5pt;height:267pt" o:ole="">
            <v:imagedata r:id="rId7" o:title=""/>
          </v:shape>
          <o:OLEObject Type="Embed" ProgID="Visio.Drawing.11" ShapeID="_x0000_i1025" DrawAspect="Content" ObjectID="_1426885320" r:id="rId8"/>
        </w:object>
      </w:r>
    </w:p>
    <w:p w14:paraId="503CD057" w14:textId="15BCCF3D" w:rsidR="00A05164" w:rsidRDefault="00A05164" w:rsidP="00A05164">
      <w:pPr>
        <w:pStyle w:val="1"/>
        <w:numPr>
          <w:ilvl w:val="0"/>
          <w:numId w:val="1"/>
        </w:numPr>
        <w:rPr>
          <w:rFonts w:ascii="华文细黑" w:eastAsia="华文细黑" w:hAnsi="华文细黑"/>
        </w:rPr>
      </w:pPr>
      <w:r w:rsidRPr="00A05164">
        <w:rPr>
          <w:rFonts w:ascii="华文细黑" w:eastAsia="华文细黑" w:hAnsi="华文细黑" w:hint="eastAsia"/>
        </w:rPr>
        <w:t>陌生好友</w:t>
      </w:r>
    </w:p>
    <w:p w14:paraId="1CEABDD6" w14:textId="7989B5D3" w:rsidR="00336A54" w:rsidRPr="004C745B" w:rsidRDefault="004D3E35" w:rsidP="00336A54">
      <w:pPr>
        <w:pStyle w:val="a3"/>
        <w:numPr>
          <w:ilvl w:val="0"/>
          <w:numId w:val="3"/>
        </w:numPr>
        <w:ind w:firstLineChars="0"/>
      </w:pPr>
      <w:r w:rsidRPr="004C745B">
        <w:rPr>
          <w:rFonts w:hint="eastAsia"/>
        </w:rPr>
        <w:t>陌生好友是与玩家在同一个服务器内的未被玩家添加为好基友</w:t>
      </w:r>
      <w:r w:rsidR="00336A54" w:rsidRPr="004C745B">
        <w:rPr>
          <w:rFonts w:hint="eastAsia"/>
        </w:rPr>
        <w:t>的其他玩家</w:t>
      </w:r>
      <w:r w:rsidR="00CC6E28" w:rsidRPr="004C745B">
        <w:rPr>
          <w:rFonts w:hint="eastAsia"/>
        </w:rPr>
        <w:t>。</w:t>
      </w:r>
    </w:p>
    <w:p w14:paraId="72F1AA75" w14:textId="7094315F" w:rsidR="005C410C" w:rsidRPr="004C745B" w:rsidRDefault="000E756C" w:rsidP="005C410C">
      <w:pPr>
        <w:pStyle w:val="a3"/>
        <w:numPr>
          <w:ilvl w:val="0"/>
          <w:numId w:val="3"/>
        </w:numPr>
        <w:ind w:firstLineChars="0"/>
      </w:pPr>
      <w:r w:rsidRPr="004C745B">
        <w:rPr>
          <w:rFonts w:hint="eastAsia"/>
        </w:rPr>
        <w:t>玩家在</w:t>
      </w:r>
      <w:r w:rsidR="001B4854" w:rsidRPr="004C745B">
        <w:rPr>
          <w:rFonts w:hint="eastAsia"/>
        </w:rPr>
        <w:t>PVE</w:t>
      </w:r>
      <w:r w:rsidR="001B4854" w:rsidRPr="004C745B">
        <w:rPr>
          <w:rFonts w:hint="eastAsia"/>
        </w:rPr>
        <w:t>战斗选择好友时，陌生好友的助战角色及角色技能为系统默认。</w:t>
      </w:r>
    </w:p>
    <w:p w14:paraId="48116ECC" w14:textId="7FA63259" w:rsidR="00A05164" w:rsidRDefault="00AB447A" w:rsidP="00A05164">
      <w:pPr>
        <w:pStyle w:val="1"/>
        <w:numPr>
          <w:ilvl w:val="0"/>
          <w:numId w:val="1"/>
        </w:numPr>
        <w:rPr>
          <w:rFonts w:ascii="华文细黑" w:eastAsia="华文细黑" w:hAnsi="华文细黑"/>
        </w:rPr>
      </w:pPr>
      <w:r>
        <w:rPr>
          <w:rFonts w:ascii="华文细黑" w:eastAsia="华文细黑" w:hAnsi="华文细黑" w:hint="eastAsia"/>
        </w:rPr>
        <w:lastRenderedPageBreak/>
        <w:t>好</w:t>
      </w:r>
      <w:r w:rsidR="00F4034C" w:rsidRPr="00F4034C">
        <w:rPr>
          <w:rFonts w:ascii="华文细黑" w:eastAsia="华文细黑" w:hAnsi="华文细黑" w:hint="eastAsia"/>
        </w:rPr>
        <w:t>基友</w:t>
      </w:r>
    </w:p>
    <w:p w14:paraId="7E90F883" w14:textId="3F2E97FE" w:rsidR="00B97D7D" w:rsidRDefault="00B97D7D" w:rsidP="00B97D7D">
      <w:pPr>
        <w:pStyle w:val="a3"/>
        <w:numPr>
          <w:ilvl w:val="0"/>
          <w:numId w:val="3"/>
        </w:numPr>
        <w:ind w:firstLineChars="0"/>
      </w:pPr>
      <w:r>
        <w:rPr>
          <w:rFonts w:hint="eastAsia"/>
        </w:rPr>
        <w:t>好基友是玩家已经添加进基友栏的好友</w:t>
      </w:r>
      <w:r w:rsidR="00CC6E28">
        <w:rPr>
          <w:rFonts w:hint="eastAsia"/>
        </w:rPr>
        <w:t>。</w:t>
      </w:r>
    </w:p>
    <w:p w14:paraId="18C5AFB0" w14:textId="0B4917B9" w:rsidR="005C410C" w:rsidRPr="00B97D7D" w:rsidRDefault="005C410C" w:rsidP="00B97D7D">
      <w:pPr>
        <w:pStyle w:val="a3"/>
        <w:numPr>
          <w:ilvl w:val="0"/>
          <w:numId w:val="3"/>
        </w:numPr>
        <w:ind w:firstLineChars="0"/>
      </w:pPr>
      <w:r w:rsidRPr="004C745B">
        <w:rPr>
          <w:rFonts w:hint="eastAsia"/>
        </w:rPr>
        <w:t>玩家在</w:t>
      </w:r>
      <w:r w:rsidRPr="004C745B">
        <w:rPr>
          <w:rFonts w:hint="eastAsia"/>
        </w:rPr>
        <w:t>PVE</w:t>
      </w:r>
      <w:r w:rsidRPr="004C745B">
        <w:rPr>
          <w:rFonts w:hint="eastAsia"/>
        </w:rPr>
        <w:t>战斗选择好友时，好基友的助战角色为系统默认，角色技能可由玩家选择。</w:t>
      </w:r>
      <w:r w:rsidRPr="00B97D7D">
        <w:t xml:space="preserve"> </w:t>
      </w:r>
    </w:p>
    <w:p w14:paraId="4F6D3483" w14:textId="0FEEF4E7" w:rsidR="0064341C" w:rsidRDefault="0064341C" w:rsidP="0064341C">
      <w:pPr>
        <w:pStyle w:val="1"/>
        <w:numPr>
          <w:ilvl w:val="0"/>
          <w:numId w:val="1"/>
        </w:numPr>
        <w:rPr>
          <w:rFonts w:ascii="华文细黑" w:eastAsia="华文细黑" w:hAnsi="华文细黑"/>
        </w:rPr>
      </w:pPr>
      <w:r w:rsidRPr="0064341C">
        <w:rPr>
          <w:rFonts w:ascii="华文细黑" w:eastAsia="华文细黑" w:hAnsi="华文细黑" w:hint="eastAsia"/>
        </w:rPr>
        <w:t>好友值</w:t>
      </w:r>
    </w:p>
    <w:p w14:paraId="26007DC0" w14:textId="7FF1B389" w:rsidR="00F9469D" w:rsidRDefault="00F9469D" w:rsidP="00F9469D">
      <w:pPr>
        <w:pStyle w:val="a3"/>
        <w:numPr>
          <w:ilvl w:val="0"/>
          <w:numId w:val="3"/>
        </w:numPr>
        <w:ind w:firstLineChars="0"/>
      </w:pPr>
      <w:r>
        <w:rPr>
          <w:rFonts w:hint="eastAsia"/>
        </w:rPr>
        <w:t>当好友参加玩家战斗，并且战斗胜利则玩家会在战斗结算中获得好友值。</w:t>
      </w:r>
    </w:p>
    <w:p w14:paraId="76819BB5" w14:textId="14F29245" w:rsidR="00F9469D" w:rsidRDefault="0001685D" w:rsidP="00F9469D">
      <w:pPr>
        <w:pStyle w:val="a3"/>
        <w:numPr>
          <w:ilvl w:val="0"/>
          <w:numId w:val="3"/>
        </w:numPr>
        <w:ind w:firstLineChars="0"/>
      </w:pPr>
      <w:r>
        <w:rPr>
          <w:rFonts w:hint="eastAsia"/>
        </w:rPr>
        <w:t>有</w:t>
      </w:r>
      <w:r w:rsidR="00F9469D">
        <w:rPr>
          <w:rFonts w:hint="eastAsia"/>
        </w:rPr>
        <w:t>陌生好友助战的战斗在战斗结束后，玩家会获得</w:t>
      </w:r>
      <w:r w:rsidR="00F9469D">
        <w:rPr>
          <w:rFonts w:hint="eastAsia"/>
        </w:rPr>
        <w:t>5</w:t>
      </w:r>
      <w:r w:rsidR="00F9469D">
        <w:rPr>
          <w:rFonts w:hint="eastAsia"/>
        </w:rPr>
        <w:t>点好友值（暂定）。</w:t>
      </w:r>
    </w:p>
    <w:p w14:paraId="77388F6A" w14:textId="781550B0" w:rsidR="0001685D" w:rsidRDefault="0001685D" w:rsidP="00F9469D">
      <w:pPr>
        <w:pStyle w:val="a3"/>
        <w:numPr>
          <w:ilvl w:val="0"/>
          <w:numId w:val="3"/>
        </w:numPr>
        <w:ind w:firstLineChars="0"/>
      </w:pPr>
      <w:r>
        <w:rPr>
          <w:rFonts w:hint="eastAsia"/>
        </w:rPr>
        <w:t>好基友助战的战斗在战斗结束后，玩家会获得</w:t>
      </w:r>
      <w:r>
        <w:rPr>
          <w:rFonts w:hint="eastAsia"/>
        </w:rPr>
        <w:t>10</w:t>
      </w:r>
      <w:r>
        <w:rPr>
          <w:rFonts w:hint="eastAsia"/>
        </w:rPr>
        <w:t>点好友值（暂定）。</w:t>
      </w:r>
    </w:p>
    <w:p w14:paraId="0607D3CD" w14:textId="0F4990FA" w:rsidR="00294BD6" w:rsidRDefault="00294BD6" w:rsidP="00F9469D">
      <w:pPr>
        <w:pStyle w:val="a3"/>
        <w:numPr>
          <w:ilvl w:val="0"/>
          <w:numId w:val="3"/>
        </w:numPr>
        <w:ind w:firstLineChars="0"/>
        <w:rPr>
          <w:color w:val="FF0000"/>
        </w:rPr>
      </w:pPr>
      <w:r w:rsidRPr="00294BD6">
        <w:rPr>
          <w:rFonts w:hint="eastAsia"/>
          <w:color w:val="FF0000"/>
        </w:rPr>
        <w:t>好友值可在装备系统中获得装备或装备碎片。</w:t>
      </w:r>
    </w:p>
    <w:p w14:paraId="317FE4A3" w14:textId="449C1548" w:rsidR="00EA013D" w:rsidRDefault="00EA013D" w:rsidP="00EA013D">
      <w:pPr>
        <w:pStyle w:val="1"/>
        <w:numPr>
          <w:ilvl w:val="0"/>
          <w:numId w:val="1"/>
        </w:numPr>
        <w:rPr>
          <w:color w:val="0D0D0D" w:themeColor="text1" w:themeTint="F2"/>
        </w:rPr>
      </w:pPr>
      <w:r w:rsidRPr="00EA013D">
        <w:rPr>
          <w:rFonts w:hint="eastAsia"/>
          <w:color w:val="0D0D0D" w:themeColor="text1" w:themeTint="F2"/>
        </w:rPr>
        <w:t>好友战力评价</w:t>
      </w:r>
    </w:p>
    <w:p w14:paraId="13590749" w14:textId="27FDC0C3" w:rsidR="00202419" w:rsidRPr="00202419" w:rsidRDefault="00202419" w:rsidP="00202419">
      <w:pPr>
        <w:pStyle w:val="a3"/>
        <w:numPr>
          <w:ilvl w:val="0"/>
          <w:numId w:val="3"/>
        </w:numPr>
        <w:ind w:firstLineChars="0"/>
      </w:pPr>
      <w:r>
        <w:rPr>
          <w:rFonts w:hint="eastAsia"/>
        </w:rPr>
        <w:t>规则需讨论</w:t>
      </w:r>
    </w:p>
    <w:p w14:paraId="144C8485" w14:textId="65BA8C26" w:rsidR="00CF72E5" w:rsidRPr="00294BD6" w:rsidRDefault="00CF72E5" w:rsidP="00202419">
      <w:pPr>
        <w:pStyle w:val="a3"/>
        <w:ind w:left="480" w:firstLineChars="650" w:firstLine="1560"/>
        <w:rPr>
          <w:color w:val="FF0000"/>
        </w:rPr>
      </w:pPr>
      <w:r>
        <w:rPr>
          <w:rFonts w:hint="eastAsia"/>
          <w:noProof/>
          <w:color w:val="FF0000"/>
        </w:rPr>
        <w:drawing>
          <wp:inline distT="0" distB="0" distL="0" distR="0" wp14:anchorId="63AC644A" wp14:editId="6F20EB2D">
            <wp:extent cx="3060087" cy="4526494"/>
            <wp:effectExtent l="0" t="0" r="6985" b="7620"/>
            <wp:docPr id="1" name="图片 1" descr="E:\幺鸡宝石\IOS版本美术\PVE好友选择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幺鸡宝石\IOS版本美术\PVE好友选择界面.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64388" cy="4532856"/>
                    </a:xfrm>
                    <a:prstGeom prst="rect">
                      <a:avLst/>
                    </a:prstGeom>
                    <a:noFill/>
                    <a:ln>
                      <a:noFill/>
                    </a:ln>
                  </pic:spPr>
                </pic:pic>
              </a:graphicData>
            </a:graphic>
          </wp:inline>
        </w:drawing>
      </w:r>
    </w:p>
    <w:sectPr w:rsidR="00CF72E5" w:rsidRPr="00294BD6" w:rsidSect="000C327B">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8BE7FAA"/>
    <w:multiLevelType w:val="hybridMultilevel"/>
    <w:tmpl w:val="4B52DA9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nsid w:val="7CDC6288"/>
    <w:multiLevelType w:val="hybridMultilevel"/>
    <w:tmpl w:val="B4AE244A"/>
    <w:lvl w:ilvl="0" w:tplc="789EAA38">
      <w:start w:val="1"/>
      <w:numFmt w:val="japaneseCounting"/>
      <w:lvlText w:val="%1."/>
      <w:lvlJc w:val="left"/>
      <w:pPr>
        <w:ind w:left="640" w:hanging="64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7EA01C74"/>
    <w:multiLevelType w:val="hybridMultilevel"/>
    <w:tmpl w:val="F1ACD44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3886"/>
    <w:rsid w:val="0001685D"/>
    <w:rsid w:val="0004535C"/>
    <w:rsid w:val="00084313"/>
    <w:rsid w:val="000C327B"/>
    <w:rsid w:val="000E098C"/>
    <w:rsid w:val="000E756C"/>
    <w:rsid w:val="001B4854"/>
    <w:rsid w:val="00202419"/>
    <w:rsid w:val="00294BD6"/>
    <w:rsid w:val="00304114"/>
    <w:rsid w:val="00306045"/>
    <w:rsid w:val="00336A54"/>
    <w:rsid w:val="00353886"/>
    <w:rsid w:val="00360FFE"/>
    <w:rsid w:val="0046266E"/>
    <w:rsid w:val="0049714D"/>
    <w:rsid w:val="004C745B"/>
    <w:rsid w:val="004D3E35"/>
    <w:rsid w:val="0056102D"/>
    <w:rsid w:val="005C410C"/>
    <w:rsid w:val="005E26C0"/>
    <w:rsid w:val="0064341C"/>
    <w:rsid w:val="006D32AA"/>
    <w:rsid w:val="007C0069"/>
    <w:rsid w:val="007C7B1F"/>
    <w:rsid w:val="00997093"/>
    <w:rsid w:val="00A05164"/>
    <w:rsid w:val="00AB447A"/>
    <w:rsid w:val="00B249B8"/>
    <w:rsid w:val="00B953B4"/>
    <w:rsid w:val="00B97D7D"/>
    <w:rsid w:val="00C66165"/>
    <w:rsid w:val="00C849C5"/>
    <w:rsid w:val="00CC6E28"/>
    <w:rsid w:val="00CF72E5"/>
    <w:rsid w:val="00D3622B"/>
    <w:rsid w:val="00E3389E"/>
    <w:rsid w:val="00E80CB7"/>
    <w:rsid w:val="00EA013D"/>
    <w:rsid w:val="00EE39CD"/>
    <w:rsid w:val="00F058FD"/>
    <w:rsid w:val="00F327BC"/>
    <w:rsid w:val="00F4034C"/>
    <w:rsid w:val="00F946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74C3B628"/>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5388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53886"/>
    <w:rPr>
      <w:b/>
      <w:bCs/>
      <w:kern w:val="44"/>
      <w:sz w:val="44"/>
      <w:szCs w:val="44"/>
    </w:rPr>
  </w:style>
  <w:style w:type="paragraph" w:styleId="a3">
    <w:name w:val="List Paragraph"/>
    <w:basedOn w:val="a"/>
    <w:uiPriority w:val="34"/>
    <w:qFormat/>
    <w:rsid w:val="00084313"/>
    <w:pPr>
      <w:ind w:firstLineChars="200" w:firstLine="420"/>
    </w:pPr>
  </w:style>
  <w:style w:type="paragraph" w:styleId="a4">
    <w:name w:val="Balloon Text"/>
    <w:basedOn w:val="a"/>
    <w:link w:val="Char"/>
    <w:uiPriority w:val="99"/>
    <w:semiHidden/>
    <w:unhideWhenUsed/>
    <w:rsid w:val="00CF72E5"/>
    <w:rPr>
      <w:sz w:val="18"/>
      <w:szCs w:val="18"/>
    </w:rPr>
  </w:style>
  <w:style w:type="character" w:customStyle="1" w:styleId="Char">
    <w:name w:val="批注框文本 Char"/>
    <w:basedOn w:val="a0"/>
    <w:link w:val="a4"/>
    <w:uiPriority w:val="99"/>
    <w:semiHidden/>
    <w:rsid w:val="00CF72E5"/>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53886"/>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53886"/>
    <w:rPr>
      <w:b/>
      <w:bCs/>
      <w:kern w:val="44"/>
      <w:sz w:val="44"/>
      <w:szCs w:val="44"/>
    </w:rPr>
  </w:style>
  <w:style w:type="paragraph" w:styleId="a3">
    <w:name w:val="List Paragraph"/>
    <w:basedOn w:val="a"/>
    <w:uiPriority w:val="34"/>
    <w:qFormat/>
    <w:rsid w:val="00084313"/>
    <w:pPr>
      <w:ind w:firstLineChars="200" w:firstLine="420"/>
    </w:pPr>
  </w:style>
  <w:style w:type="paragraph" w:styleId="a4">
    <w:name w:val="Balloon Text"/>
    <w:basedOn w:val="a"/>
    <w:link w:val="Char"/>
    <w:uiPriority w:val="99"/>
    <w:semiHidden/>
    <w:unhideWhenUsed/>
    <w:rsid w:val="00CF72E5"/>
    <w:rPr>
      <w:sz w:val="18"/>
      <w:szCs w:val="18"/>
    </w:rPr>
  </w:style>
  <w:style w:type="character" w:customStyle="1" w:styleId="Char">
    <w:name w:val="批注框文本 Char"/>
    <w:basedOn w:val="a0"/>
    <w:link w:val="a4"/>
    <w:uiPriority w:val="99"/>
    <w:semiHidden/>
    <w:rsid w:val="00CF72E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2E79B0-1527-4C01-9F52-640E4B9813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2</Pages>
  <Words>84</Words>
  <Characters>483</Characters>
  <Application>Microsoft Office Word</Application>
  <DocSecurity>0</DocSecurity>
  <Lines>4</Lines>
  <Paragraphs>1</Paragraphs>
  <ScaleCrop>false</ScaleCrop>
  <Company>capcom</Company>
  <LinksUpToDate>false</LinksUpToDate>
  <CharactersWithSpaces>5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博 苏</dc:creator>
  <cp:keywords/>
  <dc:description/>
  <cp:lastModifiedBy>Microsoft</cp:lastModifiedBy>
  <cp:revision>44</cp:revision>
  <dcterms:created xsi:type="dcterms:W3CDTF">2013-03-31T07:23:00Z</dcterms:created>
  <dcterms:modified xsi:type="dcterms:W3CDTF">2013-04-07T16:15:00Z</dcterms:modified>
</cp:coreProperties>
</file>